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A678AB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53.65pt;height:173.4pt" o:ole="">
            <v:imagedata r:id="rId8" o:title=""/>
          </v:shape>
          <o:OLEObject Type="Embed" ProgID="Visio.Drawing.11" ShapeID="_x0000_i1032" DrawAspect="Content" ObjectID="_1547733958" r:id="rId9"/>
        </w:object>
      </w:r>
    </w:p>
    <w:p w:rsidR="00ED5465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2694150" w:history="1">
        <w:r w:rsidR="00ED5465" w:rsidRPr="005E1421">
          <w:rPr>
            <w:rStyle w:val="ab"/>
            <w:noProof/>
          </w:rPr>
          <w:t>1.</w:t>
        </w:r>
        <w:r w:rsidR="00ED5465" w:rsidRPr="005E1421">
          <w:rPr>
            <w:rStyle w:val="ab"/>
            <w:rFonts w:hint="eastAsia"/>
            <w:noProof/>
          </w:rPr>
          <w:t>账号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0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1" w:history="1">
        <w:r w:rsidR="00ED5465" w:rsidRPr="005E1421">
          <w:rPr>
            <w:rStyle w:val="ab"/>
            <w:noProof/>
          </w:rPr>
          <w:t>1.1</w:t>
        </w:r>
        <w:r w:rsidR="00ED5465" w:rsidRPr="005E1421">
          <w:rPr>
            <w:rStyle w:val="ab"/>
            <w:rFonts w:hint="eastAsia"/>
            <w:noProof/>
          </w:rPr>
          <w:t>账号信息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1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2" w:history="1">
        <w:r w:rsidR="00ED5465" w:rsidRPr="005E1421">
          <w:rPr>
            <w:rStyle w:val="ab"/>
            <w:noProof/>
          </w:rPr>
          <w:t>1.2</w:t>
        </w:r>
        <w:r w:rsidR="00ED5465" w:rsidRPr="005E1421">
          <w:rPr>
            <w:rStyle w:val="ab"/>
            <w:rFonts w:hint="eastAsia"/>
            <w:noProof/>
          </w:rPr>
          <w:t>权限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2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3" w:history="1">
        <w:r w:rsidR="00ED5465" w:rsidRPr="005E1421">
          <w:rPr>
            <w:rStyle w:val="ab"/>
            <w:noProof/>
          </w:rPr>
          <w:t>2.</w:t>
        </w:r>
        <w:r w:rsidR="00ED5465" w:rsidRPr="005E1421">
          <w:rPr>
            <w:rStyle w:val="ab"/>
            <w:rFonts w:hint="eastAsia"/>
            <w:noProof/>
          </w:rPr>
          <w:t>业务列表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3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4" w:history="1">
        <w:r w:rsidR="00ED5465" w:rsidRPr="005E1421">
          <w:rPr>
            <w:rStyle w:val="ab"/>
            <w:noProof/>
          </w:rPr>
          <w:t>2.1</w:t>
        </w:r>
        <w:r w:rsidR="00ED5465" w:rsidRPr="005E1421">
          <w:rPr>
            <w:rStyle w:val="ab"/>
            <w:rFonts w:hint="eastAsia"/>
            <w:noProof/>
          </w:rPr>
          <w:t>空运进口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4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5" w:history="1">
        <w:r w:rsidR="00ED5465" w:rsidRPr="005E1421">
          <w:rPr>
            <w:rStyle w:val="ab"/>
            <w:noProof/>
          </w:rPr>
          <w:t>2.2</w:t>
        </w:r>
        <w:r w:rsidR="00ED5465" w:rsidRPr="005E1421">
          <w:rPr>
            <w:rStyle w:val="ab"/>
            <w:rFonts w:hint="eastAsia"/>
            <w:noProof/>
          </w:rPr>
          <w:t>空运出口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5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6" w:history="1">
        <w:r w:rsidR="00ED5465" w:rsidRPr="005E1421">
          <w:rPr>
            <w:rStyle w:val="ab"/>
            <w:noProof/>
          </w:rPr>
          <w:t>2.3</w:t>
        </w:r>
        <w:r w:rsidR="00ED5465" w:rsidRPr="005E1421">
          <w:rPr>
            <w:rStyle w:val="ab"/>
            <w:rFonts w:hint="eastAsia"/>
            <w:noProof/>
          </w:rPr>
          <w:t>海运进口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6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7" w:history="1">
        <w:r w:rsidR="00ED5465" w:rsidRPr="005E1421">
          <w:rPr>
            <w:rStyle w:val="ab"/>
            <w:noProof/>
          </w:rPr>
          <w:t>2.4</w:t>
        </w:r>
        <w:r w:rsidR="00ED5465" w:rsidRPr="005E1421">
          <w:rPr>
            <w:rStyle w:val="ab"/>
            <w:rFonts w:hint="eastAsia"/>
            <w:noProof/>
          </w:rPr>
          <w:t>海运出口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7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8" w:history="1">
        <w:r w:rsidR="00ED5465" w:rsidRPr="005E1421">
          <w:rPr>
            <w:rStyle w:val="ab"/>
            <w:noProof/>
          </w:rPr>
          <w:t>2.5</w:t>
        </w:r>
        <w:r w:rsidR="00ED5465" w:rsidRPr="005E1421">
          <w:rPr>
            <w:rStyle w:val="ab"/>
            <w:rFonts w:hint="eastAsia"/>
            <w:noProof/>
          </w:rPr>
          <w:t>国内结转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8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59" w:history="1">
        <w:r w:rsidR="00ED5465" w:rsidRPr="005E1421">
          <w:rPr>
            <w:rStyle w:val="ab"/>
            <w:noProof/>
          </w:rPr>
          <w:t>2.6</w:t>
        </w:r>
        <w:r w:rsidR="00ED5465" w:rsidRPr="005E1421">
          <w:rPr>
            <w:rStyle w:val="ab"/>
            <w:rFonts w:hint="eastAsia"/>
            <w:noProof/>
          </w:rPr>
          <w:t>特殊区域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59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0" w:history="1">
        <w:r w:rsidR="00ED5465" w:rsidRPr="005E1421">
          <w:rPr>
            <w:rStyle w:val="ab"/>
            <w:noProof/>
          </w:rPr>
          <w:t>2.7</w:t>
        </w:r>
        <w:r w:rsidR="00ED5465" w:rsidRPr="005E1421">
          <w:rPr>
            <w:rStyle w:val="ab"/>
            <w:rFonts w:hint="eastAsia"/>
            <w:noProof/>
          </w:rPr>
          <w:t>委托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0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1" w:history="1">
        <w:r w:rsidR="00ED5465" w:rsidRPr="005E1421">
          <w:rPr>
            <w:rStyle w:val="ab"/>
            <w:noProof/>
          </w:rPr>
          <w:t>3.</w:t>
        </w:r>
        <w:r w:rsidR="00ED5465" w:rsidRPr="005E1421">
          <w:rPr>
            <w:rStyle w:val="ab"/>
            <w:rFonts w:hint="eastAsia"/>
            <w:noProof/>
          </w:rPr>
          <w:t>通关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1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2" w:history="1">
        <w:r w:rsidR="00ED5465" w:rsidRPr="005E1421">
          <w:rPr>
            <w:rStyle w:val="ab"/>
            <w:noProof/>
          </w:rPr>
          <w:t>3.1</w:t>
        </w:r>
        <w:r w:rsidR="00ED5465" w:rsidRPr="005E1421">
          <w:rPr>
            <w:rStyle w:val="ab"/>
            <w:rFonts w:hint="eastAsia"/>
            <w:noProof/>
          </w:rPr>
          <w:t>通关信息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2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3" w:history="1">
        <w:r w:rsidR="00ED5465" w:rsidRPr="005E1421">
          <w:rPr>
            <w:rStyle w:val="ab"/>
            <w:noProof/>
          </w:rPr>
          <w:t>4.</w:t>
        </w:r>
        <w:r w:rsidR="00ED5465" w:rsidRPr="005E1421">
          <w:rPr>
            <w:rStyle w:val="ab"/>
            <w:rFonts w:hint="eastAsia"/>
            <w:noProof/>
          </w:rPr>
          <w:t>账册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3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4" w:history="1">
        <w:r w:rsidR="00ED5465" w:rsidRPr="005E1421">
          <w:rPr>
            <w:rStyle w:val="ab"/>
            <w:noProof/>
          </w:rPr>
          <w:t>4.1</w:t>
        </w:r>
        <w:r w:rsidR="00ED5465" w:rsidRPr="005E1421">
          <w:rPr>
            <w:rStyle w:val="ab"/>
            <w:rFonts w:hint="eastAsia"/>
            <w:noProof/>
          </w:rPr>
          <w:t>账册信息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4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2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5" w:history="1">
        <w:r w:rsidR="00ED5465" w:rsidRPr="005E1421">
          <w:rPr>
            <w:rStyle w:val="ab"/>
            <w:noProof/>
          </w:rPr>
          <w:t>4.2</w:t>
        </w:r>
        <w:r w:rsidR="00ED5465" w:rsidRPr="005E1421">
          <w:rPr>
            <w:rStyle w:val="ab"/>
            <w:rFonts w:hint="eastAsia"/>
            <w:noProof/>
          </w:rPr>
          <w:t>账册跟踪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5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4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6" w:history="1">
        <w:r w:rsidR="00ED5465" w:rsidRPr="005E1421">
          <w:rPr>
            <w:rStyle w:val="ab"/>
            <w:noProof/>
          </w:rPr>
          <w:t>4.3</w:t>
        </w:r>
        <w:r w:rsidR="00ED5465" w:rsidRPr="005E1421">
          <w:rPr>
            <w:rStyle w:val="ab"/>
            <w:rFonts w:hint="eastAsia"/>
            <w:noProof/>
          </w:rPr>
          <w:t>期间数量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6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5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7" w:history="1">
        <w:r w:rsidR="00ED5465" w:rsidRPr="005E1421">
          <w:rPr>
            <w:rStyle w:val="ab"/>
            <w:noProof/>
          </w:rPr>
          <w:t>5.</w:t>
        </w:r>
        <w:r w:rsidR="00ED5465" w:rsidRPr="005E1421">
          <w:rPr>
            <w:rStyle w:val="ab"/>
            <w:rFonts w:hint="eastAsia"/>
            <w:noProof/>
          </w:rPr>
          <w:t>常用工具收藏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7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6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8" w:history="1">
        <w:r w:rsidR="00ED5465" w:rsidRPr="005E1421">
          <w:rPr>
            <w:rStyle w:val="ab"/>
            <w:noProof/>
          </w:rPr>
          <w:t>5.1</w:t>
        </w:r>
        <w:r w:rsidR="00ED5465" w:rsidRPr="005E1421">
          <w:rPr>
            <w:rStyle w:val="ab"/>
            <w:rFonts w:hint="eastAsia"/>
            <w:noProof/>
          </w:rPr>
          <w:t>收藏信息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8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6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69" w:history="1">
        <w:r w:rsidR="00ED5465" w:rsidRPr="005E1421">
          <w:rPr>
            <w:rStyle w:val="ab"/>
            <w:rFonts w:hint="eastAsia"/>
            <w:noProof/>
          </w:rPr>
          <w:t>客户服务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69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6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70" w:history="1">
        <w:r w:rsidR="00ED5465" w:rsidRPr="005E1421">
          <w:rPr>
            <w:rStyle w:val="ab"/>
            <w:rFonts w:hint="eastAsia"/>
            <w:noProof/>
          </w:rPr>
          <w:t>委托管理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70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6</w:t>
        </w:r>
        <w:r w:rsidR="00ED5465">
          <w:rPr>
            <w:noProof/>
            <w:webHidden/>
          </w:rPr>
          <w:fldChar w:fldCharType="end"/>
        </w:r>
      </w:hyperlink>
    </w:p>
    <w:p w:rsidR="00ED5465" w:rsidRDefault="001F20E5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2694171" w:history="1">
        <w:r w:rsidR="00ED5465" w:rsidRPr="005E1421">
          <w:rPr>
            <w:rStyle w:val="ab"/>
            <w:rFonts w:hint="eastAsia"/>
            <w:noProof/>
          </w:rPr>
          <w:t>账册审核</w:t>
        </w:r>
        <w:r w:rsidR="00ED5465">
          <w:rPr>
            <w:noProof/>
            <w:webHidden/>
          </w:rPr>
          <w:tab/>
        </w:r>
        <w:r w:rsidR="00ED5465">
          <w:rPr>
            <w:noProof/>
            <w:webHidden/>
          </w:rPr>
          <w:fldChar w:fldCharType="begin"/>
        </w:r>
        <w:r w:rsidR="00ED5465">
          <w:rPr>
            <w:noProof/>
            <w:webHidden/>
          </w:rPr>
          <w:instrText xml:space="preserve"> PAGEREF _Toc472694171 \h </w:instrText>
        </w:r>
        <w:r w:rsidR="00ED5465">
          <w:rPr>
            <w:noProof/>
            <w:webHidden/>
          </w:rPr>
        </w:r>
        <w:r w:rsidR="00ED5465">
          <w:rPr>
            <w:noProof/>
            <w:webHidden/>
          </w:rPr>
          <w:fldChar w:fldCharType="separate"/>
        </w:r>
        <w:r w:rsidR="00ED5465">
          <w:rPr>
            <w:noProof/>
            <w:webHidden/>
          </w:rPr>
          <w:t>6</w:t>
        </w:r>
        <w:r w:rsidR="00ED5465"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0" w:name="_Toc472694150"/>
      <w:r w:rsidRPr="00E5396C">
        <w:rPr>
          <w:rFonts w:hint="eastAsia"/>
        </w:rPr>
        <w:lastRenderedPageBreak/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0"/>
    </w:p>
    <w:p w:rsidR="00796D40" w:rsidRDefault="00796D40" w:rsidP="001B7DD7">
      <w:pPr>
        <w:pStyle w:val="2"/>
        <w:ind w:left="210" w:right="210"/>
      </w:pPr>
      <w:bookmarkStart w:id="1" w:name="_Toc472694151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1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96D40" w:rsidRDefault="00796D40" w:rsidP="001B7DD7">
      <w:pPr>
        <w:pStyle w:val="2"/>
        <w:ind w:left="210" w:right="210"/>
      </w:pPr>
      <w:bookmarkStart w:id="2" w:name="_Toc472694152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2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3" w:name="_Toc472694153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列表</w:t>
      </w:r>
      <w:bookmarkEnd w:id="3"/>
    </w:p>
    <w:p w:rsidR="00201CBB" w:rsidRDefault="000B2D59" w:rsidP="001B7DD7">
      <w:pPr>
        <w:pStyle w:val="2"/>
        <w:ind w:left="210" w:right="210"/>
      </w:pPr>
      <w:bookmarkStart w:id="4" w:name="_Toc472694154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4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5" w:name="_Toc472694155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5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6" w:name="_Toc472694156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6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2694157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7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8" w:name="_Toc472694158"/>
      <w:r w:rsidRPr="001B7DD7">
        <w:t>2</w:t>
      </w:r>
      <w:r w:rsidR="00B50C79" w:rsidRPr="001B7DD7">
        <w:rPr>
          <w:rFonts w:hint="eastAsia"/>
        </w:rPr>
        <w:t>.5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8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9" w:name="_Toc472694159"/>
      <w:r w:rsidRPr="001B7DD7">
        <w:t>2</w:t>
      </w:r>
      <w:r w:rsidR="00B50C79" w:rsidRPr="001B7DD7">
        <w:rPr>
          <w:rFonts w:hint="eastAsia"/>
        </w:rPr>
        <w:t>.6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9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0" w:name="_Toc472694160"/>
      <w:r>
        <w:rPr>
          <w:rFonts w:hint="eastAsia"/>
        </w:rPr>
        <w:t>2.7</w:t>
      </w:r>
      <w:r>
        <w:rPr>
          <w:rFonts w:hint="eastAsia"/>
        </w:rPr>
        <w:t>委托</w:t>
      </w:r>
      <w:r>
        <w:t>管理</w:t>
      </w:r>
      <w:bookmarkEnd w:id="10"/>
    </w:p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1" w:name="_Toc472694161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1"/>
    </w:p>
    <w:p w:rsidR="003A2285" w:rsidRDefault="00007C15" w:rsidP="001B7DD7">
      <w:pPr>
        <w:pStyle w:val="2"/>
        <w:ind w:left="210" w:right="210"/>
      </w:pPr>
      <w:bookmarkStart w:id="12" w:name="_Toc472694162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2"/>
    </w:p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3" w:name="_Toc472694163"/>
      <w:r>
        <w:rPr>
          <w:rFonts w:hint="eastAsia"/>
        </w:rPr>
        <w:t>4.</w:t>
      </w:r>
      <w:r>
        <w:t>账册管理</w:t>
      </w:r>
      <w:bookmarkEnd w:id="13"/>
    </w:p>
    <w:p w:rsidR="005C2C43" w:rsidRDefault="00D76040" w:rsidP="001B7DD7">
      <w:pPr>
        <w:pStyle w:val="2"/>
        <w:ind w:left="210" w:right="210"/>
      </w:pPr>
      <w:bookmarkStart w:id="14" w:name="_Toc472694164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4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2469DC" w:rsidRPr="00EC0880" w:rsidTr="00C4145A">
        <w:tc>
          <w:tcPr>
            <w:tcW w:w="1336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7A20F1" w:rsidRPr="00EC0880" w:rsidRDefault="007A20F1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7A20F1" w:rsidRPr="00EC0880" w:rsidRDefault="007A20F1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7A20F1" w:rsidRPr="00EC0880" w:rsidRDefault="001D491E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 w:rsidR="002469DC"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7A20F1"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 w:rsidR="0005044F"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05044F"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 w:rsidR="0005044F"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 w:rsidR="002469DC"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="00AA6AE7"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315DB" w:rsidRPr="00EC0880" w:rsidTr="00D059DF">
        <w:tc>
          <w:tcPr>
            <w:tcW w:w="1336" w:type="dxa"/>
          </w:tcPr>
          <w:p w:rsidR="00E315DB" w:rsidRPr="00EC0880" w:rsidRDefault="00E315DB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B41940" w:rsidRDefault="00B41940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B23C1C" w:rsidRPr="00F37512" w:rsidRDefault="00F37512" w:rsidP="00BA1D8D">
            <w:pPr>
              <w:snapToGrid w:val="0"/>
              <w:ind w:firstLineChars="150" w:firstLine="2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</w:t>
            </w:r>
            <w:r w:rsidR="00C071FE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1D491E">
              <w:rPr>
                <w:rFonts w:ascii="微软雅黑" w:eastAsia="微软雅黑" w:hAnsi="微软雅黑" w:hint="eastAsia"/>
                <w:sz w:val="16"/>
                <w:szCs w:val="16"/>
              </w:rPr>
              <w:t>账册号：</w:t>
            </w:r>
            <w:r w:rsidR="00E565A3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E565A3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B747FC"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="00385D78"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385D78"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="00385D78"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="00385D78"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="00385D78"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C9701F" w:rsidRDefault="00AB6E04" w:rsidP="00A5008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F37512"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非法码对比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="006024AB"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 w:rsidR="006024AB"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 w:rsidR="006024AB"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DB31E6" w:rsidRDefault="00A5008F" w:rsidP="00A5008F">
            <w:pPr>
              <w:snapToGrid w:val="0"/>
              <w:ind w:firstLineChars="150" w:firstLine="2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 w:rsidR="00600A24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  <w:r w:rsidR="00B23C1C">
              <w:rPr>
                <w:rFonts w:ascii="微软雅黑" w:eastAsia="微软雅黑" w:hAnsi="微软雅黑" w:hint="eastAsia"/>
                <w:sz w:val="16"/>
                <w:szCs w:val="16"/>
              </w:rPr>
              <w:t xml:space="preserve"> </w:t>
            </w:r>
          </w:p>
          <w:p w:rsidR="002D5514" w:rsidRDefault="00DB3F22" w:rsidP="002D5514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D398009" wp14:editId="41F18D6B">
                      <wp:extent cx="6334963" cy="2633472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63347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26C5C" w:rsidRPr="00F26C5C" w:rsidRDefault="00F26C5C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,b.OPTION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(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||b.status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)'</w:t>
                                  </w:r>
                                </w:p>
                                <w:p w:rsidR="00F26C5C" w:rsidRPr="00F26C5C" w:rsidRDefault="00F26C5C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F26C5C" w:rsidRPr="00F26C5C" w:rsidRDefault="00F26C5C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F26C5C" w:rsidRPr="00F26C5C" w:rsidRDefault="00F26C5C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F26C5C" w:rsidRPr="00F26C5C" w:rsidRDefault="00F26C5C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F26C5C" w:rsidRPr="00F26C5C" w:rsidRDefault="00F26C5C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F26C5C" w:rsidRPr="00F26C5C" w:rsidRDefault="00F26C5C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F26C5C" w:rsidRPr="00F26C5C" w:rsidRDefault="00F26C5C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F26C5C" w:rsidRPr="00F26C5C" w:rsidRDefault="00F26C5C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F26C5C" w:rsidRPr="00F26C5C" w:rsidRDefault="00F26C5C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F26C5C" w:rsidRPr="00F26C5C" w:rsidRDefault="00F26C5C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C35C00" w:rsidRDefault="00F26C5C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="00DA4A32"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DA4A32"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="00DA4A32"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="00DA4A32"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="00DA4A32"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="00DA4A32"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="00DA4A32"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="00DA4A32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DB3F22" w:rsidRPr="00F26C5C" w:rsidRDefault="00DA4A32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hint="eastAsia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F26C5C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a.code=账册号 </w:t>
                                  </w:r>
                                  <w:r w:rsidR="00F26C5C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F26C5C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="00F26C5C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F26C5C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="00F26C5C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F26C5C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="00F26C5C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="00F26C5C"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F26C5C"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D398009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26" type="#_x0000_t202" style="width:498.8pt;height:20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" stroked="f">
                      <v:textbox>
                        <w:txbxContent>
                          <w:p w:rsidR="00F26C5C" w:rsidRPr="00F26C5C" w:rsidRDefault="00F26C5C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,b.OPTION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(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||b.status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)'</w:t>
                            </w:r>
                          </w:p>
                          <w:p w:rsidR="00F26C5C" w:rsidRPr="00F26C5C" w:rsidRDefault="00F26C5C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F26C5C" w:rsidRPr="00F26C5C" w:rsidRDefault="00F26C5C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F26C5C" w:rsidRPr="00F26C5C" w:rsidRDefault="00F26C5C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F26C5C" w:rsidRPr="00F26C5C" w:rsidRDefault="00F26C5C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F26C5C" w:rsidRPr="00F26C5C" w:rsidRDefault="00F26C5C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F26C5C" w:rsidRPr="00F26C5C" w:rsidRDefault="00F26C5C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F26C5C" w:rsidRPr="00F26C5C" w:rsidRDefault="00F26C5C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F26C5C" w:rsidRPr="00F26C5C" w:rsidRDefault="00F26C5C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F26C5C" w:rsidRPr="00F26C5C" w:rsidRDefault="00F26C5C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F26C5C" w:rsidRPr="00F26C5C" w:rsidRDefault="00F26C5C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C35C00" w:rsidRDefault="00F26C5C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="00DA4A32"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DA4A32"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="00DA4A32"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="00DA4A32"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="00DA4A32"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="00DA4A32"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="00DA4A32"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="00DA4A32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DB3F22" w:rsidRPr="00F26C5C" w:rsidRDefault="00DA4A32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 w:hint="eastAsia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F26C5C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a.code=账册号 </w:t>
                            </w:r>
                            <w:r w:rsidR="00F26C5C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F26C5C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="00F26C5C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F26C5C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="00F26C5C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F26C5C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="00F26C5C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="00F26C5C"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F26C5C"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D17F91" w:rsidRDefault="00D17F91" w:rsidP="002D551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 w:rsidR="003913BB"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1074C9"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 w:rsidR="001074C9"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D7FC5" w:rsidRDefault="00E23C24" w:rsidP="002208DB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3913BB">
              <w:rPr>
                <w:rFonts w:ascii="微软雅黑" w:eastAsia="微软雅黑" w:hAnsi="微软雅黑"/>
                <w:sz w:val="16"/>
                <w:szCs w:val="16"/>
              </w:rPr>
              <w:t>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</w:t>
            </w:r>
            <w:r w:rsidR="00047C84">
              <w:rPr>
                <w:rFonts w:ascii="微软雅黑" w:eastAsia="微软雅黑" w:hAnsi="微软雅黑" w:hint="eastAsia"/>
                <w:sz w:val="16"/>
                <w:szCs w:val="16"/>
              </w:rPr>
              <w:t>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584683">
              <w:rPr>
                <w:rFonts w:ascii="微软雅黑" w:eastAsia="微软雅黑" w:hAnsi="微软雅黑" w:hint="eastAsia"/>
                <w:sz w:val="16"/>
                <w:szCs w:val="16"/>
              </w:rPr>
              <w:t>开启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33578F" w:rsidRDefault="00C406DF" w:rsidP="0033578F">
            <w:pPr>
              <w:snapToGrid w:val="0"/>
              <w:ind w:leftChars="50" w:left="105"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 w:rsidRPr="006A69B4">
              <w:rPr>
                <w:rFonts w:ascii="微软雅黑" w:eastAsia="微软雅黑" w:hAnsi="微软雅黑"/>
                <w:sz w:val="16"/>
                <w:szCs w:val="16"/>
              </w:rPr>
              <w:t>修改时需要</w:t>
            </w:r>
            <w:r w:rsidR="00AC126F"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="00AC126F" w:rsidRPr="006A69B4">
              <w:rPr>
                <w:rFonts w:ascii="微软雅黑" w:eastAsia="微软雅黑" w:hAnsi="微软雅黑"/>
                <w:sz w:val="16"/>
                <w:szCs w:val="16"/>
              </w:rPr>
              <w:t>I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带入相关数据信息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并且只可以修改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申请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状态为空白</w:t>
            </w:r>
            <w:r w:rsidR="004F5833" w:rsidRPr="006A69B4">
              <w:rPr>
                <w:rFonts w:ascii="微软雅黑" w:eastAsia="微软雅黑" w:hAnsi="微软雅黑" w:hint="eastAsia"/>
                <w:sz w:val="16"/>
                <w:szCs w:val="16"/>
              </w:rPr>
              <w:t>(</w:t>
            </w:r>
            <w:r w:rsidR="004F5833" w:rsidRPr="006A69B4">
              <w:rPr>
                <w:rFonts w:ascii="微软雅黑" w:eastAsia="微软雅黑" w:hAnsi="微软雅黑"/>
                <w:sz w:val="16"/>
                <w:szCs w:val="16"/>
              </w:rPr>
              <w:t>OPTION=</w:t>
            </w:r>
            <w:r w:rsidR="004F5833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)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、</w:t>
            </w:r>
            <w:r w:rsidR="006A69B4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6A69B4"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="006A69B4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="006A69B4"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="00FB4697" w:rsidRPr="006A69B4">
              <w:rPr>
                <w:rFonts w:ascii="微软雅黑" w:eastAsia="微软雅黑" w:hAnsi="微软雅黑"/>
                <w:sz w:val="16"/>
                <w:szCs w:val="16"/>
              </w:rPr>
              <w:t>sys_recordinfo_detail_task</w:t>
            </w:r>
            <w:r w:rsidR="00FB4697"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33578F" w:rsidRPr="0033578F" w:rsidRDefault="0033578F" w:rsidP="0033578F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E84AF0">
              <w:rPr>
                <w:rFonts w:ascii="微软雅黑" w:eastAsia="微软雅黑" w:hAnsi="微软雅黑" w:hint="eastAsia"/>
                <w:sz w:val="16"/>
                <w:szCs w:val="16"/>
              </w:rPr>
              <w:t>删除</w:t>
            </w:r>
            <w:r w:rsidR="00E84AF0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="00F22B79"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="00F22B79"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="00F22B79"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5508EE" w:rsidRDefault="00032942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8617" w:dyaOrig="5585">
                <v:shape id="_x0000_i1025" type="#_x0000_t75" style="width:498.25pt;height:168.2pt" o:ole="">
                  <v:imagedata r:id="rId10" o:title=""/>
                </v:shape>
                <o:OLEObject Type="Embed" ProgID="Visio.Drawing.11" ShapeID="_x0000_i1025" DrawAspect="Content" ObjectID="_1547733959" r:id="rId11"/>
              </w:object>
            </w:r>
          </w:p>
          <w:p w:rsidR="003530E9" w:rsidRDefault="003F1441" w:rsidP="003F1441">
            <w:pPr>
              <w:snapToGrid w:val="0"/>
              <w:rPr>
                <w:rFonts w:ascii="微软雅黑" w:eastAsia="微软雅黑" w:hAnsi="微软雅黑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</w:t>
            </w:r>
            <w:r w:rsidR="006A2E0D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6A2E0D">
              <w:rPr>
                <w:rFonts w:ascii="微软雅黑" w:eastAsia="微软雅黑" w:hAnsi="微软雅黑"/>
                <w:sz w:val="16"/>
                <w:szCs w:val="16"/>
              </w:rPr>
              <w:t>需要带入</w:t>
            </w:r>
            <w:r w:rsidR="006A2E0D" w:rsidRPr="001448CA"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  <w:t>RECORDINFOID</w:t>
            </w:r>
            <w:r w:rsidR="00BB78A3"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  <w:t>，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098"/>
              <w:gridCol w:w="1451"/>
              <w:gridCol w:w="1667"/>
              <w:gridCol w:w="2835"/>
              <w:gridCol w:w="2900"/>
            </w:tblGrid>
            <w:tr w:rsidR="00582F1E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582F1E" w:rsidRPr="00373971" w:rsidRDefault="00582F1E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5953" w:type="dxa"/>
                  <w:gridSpan w:val="3"/>
                  <w:shd w:val="clear" w:color="auto" w:fill="BFBFBF" w:themeFill="background1" w:themeFillShade="BF"/>
                </w:tcPr>
                <w:p w:rsidR="00582F1E" w:rsidRPr="00373971" w:rsidRDefault="00582F1E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582F1E" w:rsidRPr="00373971" w:rsidRDefault="00980604" w:rsidP="003F1441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582F1E" w:rsidTr="003B7417">
              <w:tc>
                <w:tcPr>
                  <w:tcW w:w="1098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1451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667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申请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状态为空白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(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OPTION=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空)</w:t>
                  </w:r>
                </w:p>
              </w:tc>
              <w:tc>
                <w:tcPr>
                  <w:tcW w:w="2835" w:type="dxa"/>
                  <w:shd w:val="clear" w:color="auto" w:fill="BFBFBF" w:themeFill="background1" w:themeFillShade="BF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P</w:t>
                  </w: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TION!=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 xml:space="preserve"> and </w:t>
                  </w:r>
                </w:p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sys_recordinfo_detail_task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.status=草稿</w:t>
                  </w:r>
                </w:p>
              </w:tc>
              <w:tc>
                <w:tcPr>
                  <w:tcW w:w="2900" w:type="dxa"/>
                  <w:shd w:val="clear" w:color="auto" w:fill="BFBFBF" w:themeFill="background1" w:themeFillShade="BF"/>
                </w:tcPr>
                <w:p w:rsidR="00582F1E" w:rsidRPr="00373971" w:rsidRDefault="00582F1E" w:rsidP="00582F1E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1451" w:type="dxa"/>
                </w:tcPr>
                <w:p w:rsidR="00582F1E" w:rsidRDefault="00835C60" w:rsidP="00835C60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</w:t>
                  </w:r>
                  <w:r w:rsidR="00CD34CA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写；</w:t>
                  </w:r>
                  <w:r w:rsidR="00582F1E"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82F1E" w:rsidRDefault="00CD34CA" w:rsidP="00835C60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填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</w:p>
              </w:tc>
              <w:tc>
                <w:tcPr>
                  <w:tcW w:w="2900" w:type="dxa"/>
                </w:tcPr>
                <w:p w:rsidR="00582F1E" w:rsidRDefault="00191889" w:rsidP="00191889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重复</w:t>
                  </w:r>
                  <w:r w:rsidR="00965CA9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</w:p>
              </w:tc>
            </w:tr>
            <w:tr w:rsidR="00835C60" w:rsidTr="001F4575">
              <w:tc>
                <w:tcPr>
                  <w:tcW w:w="1098" w:type="dxa"/>
                </w:tcPr>
                <w:p w:rsidR="00835C60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5953" w:type="dxa"/>
                  <w:gridSpan w:val="3"/>
                </w:tcPr>
                <w:p w:rsidR="00835C60" w:rsidRDefault="00835C60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900" w:type="dxa"/>
                </w:tcPr>
                <w:p w:rsidR="00835C60" w:rsidRDefault="00965CA9" w:rsidP="00965CA9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="00D93D38"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 w:rsidR="00D93D38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4212F2" w:rsidTr="006E3C1B">
              <w:tc>
                <w:tcPr>
                  <w:tcW w:w="1098" w:type="dxa"/>
                </w:tcPr>
                <w:p w:rsidR="004212F2" w:rsidRDefault="00421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5953" w:type="dxa"/>
                  <w:gridSpan w:val="3"/>
                </w:tcPr>
                <w:p w:rsidR="004212F2" w:rsidRDefault="00421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4212F2" w:rsidRDefault="00F02F6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1451" w:type="dxa"/>
                </w:tcPr>
                <w:p w:rsidR="00582F1E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835" w:type="dxa"/>
                </w:tcPr>
                <w:p w:rsidR="00582F1E" w:rsidRDefault="00835C60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582F1E" w:rsidRDefault="00C01858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933034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7262F2" w:rsidRDefault="00726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  <w:vMerge w:val="restart"/>
                </w:tcPr>
                <w:p w:rsidR="007262F2" w:rsidRDefault="007262F2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7262F2" w:rsidTr="004F2891">
              <w:tc>
                <w:tcPr>
                  <w:tcW w:w="1098" w:type="dxa"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7262F2" w:rsidRDefault="007262F2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F01E2D" w:rsidTr="005004E7">
              <w:tc>
                <w:tcPr>
                  <w:tcW w:w="1098" w:type="dxa"/>
                </w:tcPr>
                <w:p w:rsidR="00F01E2D" w:rsidRDefault="00F01E2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版本号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F01E2D" w:rsidRDefault="00F01E2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F01E2D" w:rsidRDefault="00876C0D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为空</w:t>
                  </w:r>
                </w:p>
              </w:tc>
            </w:tr>
            <w:tr w:rsidR="00662FBC" w:rsidTr="00652718">
              <w:tc>
                <w:tcPr>
                  <w:tcW w:w="1098" w:type="dxa"/>
                </w:tcPr>
                <w:p w:rsidR="00662FBC" w:rsidRDefault="00662FB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是否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5953" w:type="dxa"/>
                  <w:gridSpan w:val="3"/>
                </w:tcPr>
                <w:p w:rsidR="00662FBC" w:rsidRDefault="00662FBC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默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2900" w:type="dxa"/>
                </w:tcPr>
                <w:p w:rsidR="00662FBC" w:rsidRDefault="00662FBC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</w:tr>
            <w:tr w:rsidR="00582F1E" w:rsidTr="003B7417">
              <w:tc>
                <w:tcPr>
                  <w:tcW w:w="1098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1451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667" w:type="dxa"/>
                </w:tcPr>
                <w:p w:rsidR="00582F1E" w:rsidRDefault="00582F1E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2835" w:type="dxa"/>
                </w:tcPr>
                <w:p w:rsidR="00582F1E" w:rsidRDefault="00BA2BD9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900" w:type="dxa"/>
                </w:tcPr>
                <w:p w:rsidR="00582F1E" w:rsidRDefault="00BA2BD9" w:rsidP="00582F1E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2C11CF" w:rsidTr="00B74796">
              <w:tc>
                <w:tcPr>
                  <w:tcW w:w="1098" w:type="dxa"/>
                </w:tcPr>
                <w:p w:rsidR="002C11CF" w:rsidRDefault="002C11CF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853" w:type="dxa"/>
                  <w:gridSpan w:val="4"/>
                </w:tcPr>
                <w:p w:rsidR="002C11CF" w:rsidRDefault="002C11CF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2C11CF" w:rsidTr="002424C4">
              <w:tc>
                <w:tcPr>
                  <w:tcW w:w="1098" w:type="dxa"/>
                </w:tcPr>
                <w:p w:rsidR="002C11CF" w:rsidRDefault="002C11CF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853" w:type="dxa"/>
                  <w:gridSpan w:val="4"/>
                </w:tcPr>
                <w:p w:rsidR="002C11CF" w:rsidRDefault="002C11CF" w:rsidP="005629DC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15619A" w:rsidTr="00EC4571">
              <w:tc>
                <w:tcPr>
                  <w:tcW w:w="1098" w:type="dxa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5953" w:type="dxa"/>
                  <w:gridSpan w:val="3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900" w:type="dxa"/>
                </w:tcPr>
                <w:p w:rsidR="0015619A" w:rsidRDefault="0015619A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DA0567" w:rsidTr="008E67BF">
              <w:tc>
                <w:tcPr>
                  <w:tcW w:w="1098" w:type="dxa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5953" w:type="dxa"/>
                  <w:gridSpan w:val="3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900" w:type="dxa"/>
                </w:tcPr>
                <w:p w:rsidR="00DA0567" w:rsidRDefault="00DA0567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7709D2" w:rsidTr="00564D07">
              <w:tc>
                <w:tcPr>
                  <w:tcW w:w="1098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5953" w:type="dxa"/>
                  <w:gridSpan w:val="3"/>
                  <w:vMerge w:val="restart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900" w:type="dxa"/>
                </w:tcPr>
                <w:p w:rsidR="007709D2" w:rsidRDefault="00562C89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7709D2" w:rsidTr="00564D07">
              <w:tc>
                <w:tcPr>
                  <w:tcW w:w="1098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</w:tcPr>
                <w:p w:rsidR="007709D2" w:rsidRDefault="007709D2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 w:val="restart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221450" w:rsidTr="00020C90">
              <w:tc>
                <w:tcPr>
                  <w:tcW w:w="1098" w:type="dxa"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5953" w:type="dxa"/>
                  <w:gridSpan w:val="3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900" w:type="dxa"/>
                  <w:vMerge/>
                </w:tcPr>
                <w:p w:rsidR="00221450" w:rsidRDefault="00221450" w:rsidP="000515FC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</w:tbl>
          <w:p w:rsidR="00F01E2D" w:rsidRDefault="00F01E2D" w:rsidP="003F144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F96DA7" w:rsidRPr="00EC0880" w:rsidRDefault="003950E4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1" w:dyaOrig="6920">
                <v:shape id="_x0000_i1026" type="#_x0000_t75" style="width:493.65pt;height:245.4pt" o:ole="">
                  <v:imagedata r:id="rId12" o:title=""/>
                </v:shape>
                <o:OLEObject Type="Embed" ProgID="Visio.Drawing.11" ShapeID="_x0000_i1026" DrawAspect="Content" ObjectID="_1547733960" r:id="rId13"/>
              </w:object>
            </w:r>
          </w:p>
        </w:tc>
      </w:tr>
      <w:tr w:rsidR="00FE0006" w:rsidRPr="00EC0880" w:rsidTr="00D059DF">
        <w:tc>
          <w:tcPr>
            <w:tcW w:w="1336" w:type="dxa"/>
          </w:tcPr>
          <w:p w:rsidR="00FE0006" w:rsidRPr="00EC0880" w:rsidRDefault="00FE0006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FE0006" w:rsidRPr="00EC0880" w:rsidRDefault="00FE0006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E1E50" w:rsidRDefault="00D76040" w:rsidP="001B7DD7">
      <w:pPr>
        <w:pStyle w:val="2"/>
        <w:ind w:left="210" w:right="210"/>
      </w:pPr>
      <w:bookmarkStart w:id="15" w:name="_Toc472694165"/>
      <w:r>
        <w:rPr>
          <w:rFonts w:hint="eastAsia"/>
        </w:rPr>
        <w:t>4.2</w:t>
      </w:r>
      <w:r>
        <w:t>账册</w:t>
      </w:r>
      <w:r w:rsidR="00197BAF">
        <w:rPr>
          <w:rFonts w:hint="eastAsia"/>
        </w:rPr>
        <w:t>跟踪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E46E5E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C641F6"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B80F22">
              <w:rPr>
                <w:rFonts w:ascii="微软雅黑" w:eastAsia="微软雅黑" w:hAnsi="微软雅黑"/>
                <w:sz w:val="16"/>
                <w:szCs w:val="16"/>
              </w:rPr>
              <w:t>_Track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E46E5E" w:rsidRPr="00EC0880" w:rsidRDefault="00E77C79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46E5E" w:rsidRPr="00EC0880" w:rsidTr="003C2421">
        <w:tc>
          <w:tcPr>
            <w:tcW w:w="1336" w:type="dxa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E46E5E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E46E5E" w:rsidRDefault="00E46E5E" w:rsidP="001E3E29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B64BE9" w:rsidRPr="00B64BE9" w:rsidRDefault="00B64BE9" w:rsidP="001E3E29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进行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20；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已完结</w:t>
            </w:r>
            <w:r w:rsidR="003306CB">
              <w:rPr>
                <w:rFonts w:ascii="微软雅黑" w:eastAsia="微软雅黑" w:hAnsi="微软雅黑" w:hint="eastAsia"/>
                <w:sz w:val="16"/>
                <w:szCs w:val="16"/>
              </w:rPr>
              <w:t>32</w:t>
            </w:r>
          </w:p>
          <w:p w:rsidR="00E46E5E" w:rsidRDefault="00E46E5E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B64BE9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E46E5E" w:rsidRDefault="00E46E5E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12517D67" wp14:editId="5B44A525">
                      <wp:extent cx="5383987" cy="1126541"/>
                      <wp:effectExtent l="0" t="0" r="7620" b="0"/>
                      <wp:docPr id="1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</w:t>
                                  </w:r>
                                </w:p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107611" w:rsidRPr="00107611" w:rsidRDefault="00107611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F57EEA" w:rsidRDefault="00107611" w:rsidP="008E4B2A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F57EE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="00F57EEA"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="00F57EEA"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 w:rsidR="00F57EEA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E46E5E" w:rsidRPr="00107611" w:rsidRDefault="008E4B2A" w:rsidP="008E4B2A">
                                  <w:pPr>
                                    <w:ind w:leftChars="250" w:left="525" w:rightChars="250" w:right="525" w:firstLineChars="200" w:firstLine="32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a.code=账册号 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="00107611"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状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2517D67" id="_x0000_s1027" type="#_x0000_t202" style="width:423.95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" stroked="f">
                      <v:textbox>
                        <w:txbxContent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</w:t>
                            </w:r>
                          </w:p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107611" w:rsidRPr="00107611" w:rsidRDefault="00107611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F57EEA" w:rsidRDefault="00107611" w:rsidP="008E4B2A">
                            <w:pPr>
                              <w:ind w:firstLineChars="350" w:firstLine="560"/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F57EE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="00F57EEA"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F57EEA"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="00F57EEA"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="00F57EEA"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="00F57EEA"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="00F57EEA"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="00F57EEA"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 w:rsidR="00F57EEA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E46E5E" w:rsidRPr="00107611" w:rsidRDefault="008E4B2A" w:rsidP="008E4B2A">
                            <w:pPr>
                              <w:ind w:leftChars="250" w:left="525" w:rightChars="250" w:right="525" w:firstLineChars="200" w:firstLine="32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a.code=账册号 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="00107611"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状态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E46E5E" w:rsidRDefault="00E46E5E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474D21" w:rsidRPr="00495059" w:rsidRDefault="00474D21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lastRenderedPageBreak/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31DEC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F31DEC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9B6A11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打开2</w:t>
            </w:r>
            <w:r w:rsidR="00DB4EE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B4EEB">
              <w:rPr>
                <w:rFonts w:ascii="微软雅黑" w:eastAsia="微软雅黑" w:hAnsi="微软雅黑"/>
                <w:sz w:val="16"/>
                <w:szCs w:val="16"/>
              </w:rPr>
              <w:t>可以打印，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只有未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受理前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才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Pr="0033578F" w:rsidRDefault="00E46E5E" w:rsidP="00480BA0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474D21">
              <w:rPr>
                <w:rFonts w:ascii="微软雅黑" w:eastAsia="微软雅黑" w:hAnsi="微软雅黑"/>
                <w:sz w:val="16"/>
                <w:szCs w:val="16"/>
              </w:rPr>
              <w:t>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80BA0">
              <w:rPr>
                <w:rFonts w:ascii="微软雅黑" w:eastAsia="微软雅黑" w:hAnsi="微软雅黑" w:hint="eastAsia"/>
                <w:sz w:val="16"/>
                <w:szCs w:val="16"/>
              </w:rPr>
              <w:t>申请表打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06AE2">
              <w:rPr>
                <w:rFonts w:ascii="微软雅黑" w:eastAsia="微软雅黑" w:hAnsi="微软雅黑" w:hint="eastAsia"/>
                <w:sz w:val="16"/>
                <w:szCs w:val="16"/>
              </w:rPr>
              <w:t>勾选申请</w:t>
            </w:r>
            <w:r w:rsidR="00F06AE2">
              <w:rPr>
                <w:rFonts w:ascii="微软雅黑" w:eastAsia="微软雅黑" w:hAnsi="微软雅黑"/>
                <w:sz w:val="16"/>
                <w:szCs w:val="16"/>
              </w:rPr>
              <w:t>对应信息，打开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申请表格式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（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pdf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文件展示，暂时还未设计）</w:t>
            </w:r>
          </w:p>
          <w:p w:rsidR="00E46E5E" w:rsidRDefault="004220FF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451" w:dyaOrig="5408">
                <v:shape id="_x0000_i1027" type="#_x0000_t75" style="width:495.95pt;height:163pt" o:ole="">
                  <v:imagedata r:id="rId14" o:title=""/>
                </v:shape>
                <o:OLEObject Type="Embed" ProgID="Visio.Drawing.11" ShapeID="_x0000_i1027" DrawAspect="Content" ObjectID="_1547733961" r:id="rId15"/>
              </w:object>
            </w:r>
          </w:p>
          <w:p w:rsidR="00136A64" w:rsidRPr="00915950" w:rsidRDefault="00E46E5E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C2531A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4F4617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136A64" w:rsidRPr="00495059" w:rsidRDefault="00136A64" w:rsidP="00136A64">
            <w:pPr>
              <w:shd w:val="clear" w:color="auto" w:fill="FBE4D5" w:themeFill="accent2" w:themeFillTint="33"/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建议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：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这边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做一个单独的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form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 xml:space="preserve"> 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js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以便跟报关公用看明细界面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只公用信息这块，按钮单独在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各自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页面放就好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Default="008116CD" w:rsidP="008116C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480">
                <v:shape id="_x0000_i1028" type="#_x0000_t75" style="width:495.35pt;height:208.5pt" o:ole="">
                  <v:imagedata r:id="rId16" o:title=""/>
                </v:shape>
                <o:OLEObject Type="Embed" ProgID="Visio.Drawing.11" ShapeID="_x0000_i1028" DrawAspect="Content" ObjectID="_1547733962" r:id="rId17"/>
              </w:object>
            </w:r>
          </w:p>
          <w:p w:rsidR="0018580D" w:rsidRPr="00EC0880" w:rsidRDefault="0018580D" w:rsidP="0018580D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6E5E" w:rsidRPr="00EC0880" w:rsidTr="003C2421">
        <w:tc>
          <w:tcPr>
            <w:tcW w:w="1336" w:type="dxa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E46E5E" w:rsidRPr="00EC0880" w:rsidRDefault="00E46E5E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6" w:name="_Toc472694166"/>
      <w:r>
        <w:t>4.3</w:t>
      </w:r>
      <w:r>
        <w:rPr>
          <w:rFonts w:hint="eastAsia"/>
        </w:rPr>
        <w:t>期间</w:t>
      </w:r>
      <w:r>
        <w:t>数量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F336CC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F336CC" w:rsidRPr="00EC0880" w:rsidRDefault="00F336CC" w:rsidP="001E0334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</w:t>
            </w:r>
            <w:r w:rsidR="001E0334">
              <w:rPr>
                <w:rFonts w:ascii="微软雅黑" w:eastAsia="微软雅黑" w:hAnsi="微软雅黑"/>
                <w:sz w:val="16"/>
                <w:szCs w:val="16"/>
              </w:rPr>
              <w:t>SUMNUM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F336CC" w:rsidRDefault="00F336CC" w:rsidP="00B674C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</w:p>
          <w:p w:rsidR="00B674CC" w:rsidRPr="00EC0880" w:rsidRDefault="00B674CC" w:rsidP="00B674C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="00B81A59"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</w:tc>
      </w:tr>
      <w:tr w:rsidR="00F336CC" w:rsidRPr="00EC0880" w:rsidTr="003C2421">
        <w:tc>
          <w:tcPr>
            <w:tcW w:w="1336" w:type="dxa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F336CC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3C2421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20794"/>
                      <wp:effectExtent l="0" t="0" r="0" b="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20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A139F" w:rsidRPr="00D77D64" w:rsidRDefault="00AA139F" w:rsidP="00AA139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,t.busitype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</w:t>
                                  </w:r>
                                </w:p>
                                <w:p w:rsidR="00AA139F" w:rsidRPr="00D77D64" w:rsidRDefault="00AA139F" w:rsidP="00AA139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;</w:t>
                                  </w:r>
                                </w:p>
                                <w:p w:rsidR="00F336CC" w:rsidRPr="00D77D64" w:rsidRDefault="00AA139F" w:rsidP="00AA139F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;</w:t>
                                  </w:r>
                                </w:p>
                                <w:p w:rsidR="00894733" w:rsidRPr="00D77D64" w:rsidRDefault="00894733" w:rsidP="00AA139F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,a.it</w:t>
                                  </w:r>
                                  <w:r w:rsidR="004E39E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mno,b.itemnoattribute,a.jctype</w:t>
                                  </w:r>
                                  <w:r w:rsidR="004E39E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  <w:t>,</w:t>
                                  </w:r>
                                  <w:r w:rsidR="004E39E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</w:t>
                                  </w:r>
                                  <w:r w:rsidR="004E39E2"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.</w:t>
                                  </w:r>
                                  <w:r w:rsidR="004E39E2" w:rsidRPr="006075A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mmodityname,</w:t>
                                  </w:r>
                                  <w:r w:rsidR="004E39E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.</w:t>
                                  </w:r>
                                  <w:r w:rsidR="004E39E2" w:rsidRPr="006075A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pecificationsmodel</w:t>
                                  </w:r>
                                  <w:r w:rsidR="004E39E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  <w:t>,b.</w:t>
                                  </w:r>
                                  <w:r w:rsidR="004E39E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a.</w:t>
                                  </w:r>
                                  <w:r w:rsidR="00EB337E" w:rsidRPr="009F356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dquantity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,c.itemno,b.jctype,a.reptime</w:t>
                                  </w:r>
                                  <w:r w:rsidR="009F3562"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a.</w:t>
                                  </w:r>
                                  <w:r w:rsidR="009F3562" w:rsidRPr="009F356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adquantity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bstr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t.busitype,-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ctype,t.code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code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c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c.predeclcode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c.xzlb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itemno=项号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jctype=进口1(出口0)        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) a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,b.itemno,b.itemnoattribute</w:t>
                                  </w:r>
                                  <w:r w:rsidR="006075AC" w:rsidRPr="006075A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.commodityname,b.specificationsmodel</w:t>
                                  </w:r>
                                  <w:r w:rsidR="00C65E17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b</w:t>
                                  </w:r>
                                  <w:r w:rsidR="002148C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.</w:t>
                                  </w:r>
                                  <w:r w:rsidR="00C65E17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t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cordinfo a 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     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cordinfo_detail b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D77D64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  ) b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b.code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temno=b.itemno</w:t>
                                  </w:r>
                                </w:p>
                                <w:p w:rsidR="00894733" w:rsidRPr="00D77D64" w:rsidRDefault="00D77D64" w:rsidP="00D77D64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,a.itemno,b.itemnoattribute,a.jctype</w:t>
                                  </w:r>
                                  <w:r w:rsidR="006075A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  <w:t>,</w:t>
                                  </w:r>
                                  <w:r w:rsidR="00E1415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</w:t>
                                  </w:r>
                                  <w:r w:rsidR="006075AC" w:rsidRPr="00D77D64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.</w:t>
                                  </w:r>
                                  <w:r w:rsidR="006075AC" w:rsidRPr="006075A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commodityname,</w:t>
                                  </w:r>
                                  <w:r w:rsidR="00E1415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.</w:t>
                                  </w:r>
                                  <w:r w:rsidR="006075AC" w:rsidRPr="006075A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pecificationsmodel</w:t>
                                  </w:r>
                                  <w:r w:rsidR="002148C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  <w:t>,</w:t>
                                  </w:r>
                                  <w:r w:rsidR="00E1415A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  <w:t>b</w:t>
                                  </w:r>
                                  <w:r w:rsidR="002148C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  <w:t>.</w:t>
                                  </w:r>
                                  <w:r w:rsidR="002148CE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28" type="#_x0000_t202" style="width:492.5pt;height:355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" stroked="f">
                      <v:textbox>
                        <w:txbxContent>
                          <w:p w:rsidR="00AA139F" w:rsidRPr="00D77D64" w:rsidRDefault="00AA139F" w:rsidP="00AA139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,t.busitype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</w:t>
                            </w:r>
                          </w:p>
                          <w:p w:rsidR="00AA139F" w:rsidRPr="00D77D64" w:rsidRDefault="00AA139F" w:rsidP="00AA139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;</w:t>
                            </w:r>
                          </w:p>
                          <w:p w:rsidR="00F336CC" w:rsidRPr="00D77D64" w:rsidRDefault="00AA139F" w:rsidP="00AA139F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;</w:t>
                            </w:r>
                          </w:p>
                          <w:p w:rsidR="00894733" w:rsidRPr="00D77D64" w:rsidRDefault="00894733" w:rsidP="00AA139F">
                            <w:pPr>
                              <w:ind w:rightChars="250" w:right="525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,a.it</w:t>
                            </w:r>
                            <w:r w:rsidR="004E39E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mno,b.itemnoattribute,a.jctype</w:t>
                            </w:r>
                            <w:r w:rsidR="004E39E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  <w:t>,</w:t>
                            </w:r>
                            <w:r w:rsidR="004E39E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</w:t>
                            </w:r>
                            <w:r w:rsidR="004E39E2"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.</w:t>
                            </w:r>
                            <w:r w:rsidR="004E39E2" w:rsidRPr="006075A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mmodityname,</w:t>
                            </w:r>
                            <w:r w:rsidR="004E39E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.</w:t>
                            </w:r>
                            <w:r w:rsidR="004E39E2" w:rsidRPr="006075A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pecificationsmodel</w:t>
                            </w:r>
                            <w:r w:rsidR="004E39E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  <w:t>,b.</w:t>
                            </w:r>
                            <w:r w:rsidR="004E39E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a.</w:t>
                            </w:r>
                            <w:r w:rsidR="00EB337E" w:rsidRPr="009F356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dquantity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,c.itemno,b.jctype,a.reptime</w:t>
                            </w:r>
                            <w:r w:rsidR="009F3562"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a.</w:t>
                            </w:r>
                            <w:r w:rsidR="009F3562" w:rsidRPr="009F356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adquantity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bstr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t.busitype,-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ctype,t.code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code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c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c.predeclcode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c.xzlb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itemno=项号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jctype=进口1(出口0)        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) a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,b.itemno,b.itemnoattribute</w:t>
                            </w:r>
                            <w:r w:rsidR="006075AC" w:rsidRPr="006075A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.commodityname,b.specificationsmodel</w:t>
                            </w:r>
                            <w:r w:rsidR="00C65E17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b</w:t>
                            </w:r>
                            <w:r w:rsidR="002148C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.</w:t>
                            </w:r>
                            <w:r w:rsidR="00C65E17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t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cordinfo a 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     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cordinfo_detail b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D77D64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  ) b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b.code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temno=b.itemno</w:t>
                            </w:r>
                          </w:p>
                          <w:p w:rsidR="00894733" w:rsidRPr="00D77D64" w:rsidRDefault="00D77D64" w:rsidP="00D77D64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,a.itemno,b.itemnoattribute,a.jctype</w:t>
                            </w:r>
                            <w:r w:rsidR="006075A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  <w:t>,</w:t>
                            </w:r>
                            <w:r w:rsidR="00E1415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</w:t>
                            </w:r>
                            <w:r w:rsidR="006075AC" w:rsidRPr="00D77D64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.</w:t>
                            </w:r>
                            <w:r w:rsidR="006075AC" w:rsidRPr="006075A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commodityname,</w:t>
                            </w:r>
                            <w:r w:rsidR="00E1415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.</w:t>
                            </w:r>
                            <w:r w:rsidR="006075AC" w:rsidRPr="006075A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pecificationsmodel</w:t>
                            </w:r>
                            <w:r w:rsidR="002148C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  <w:t>,</w:t>
                            </w:r>
                            <w:r w:rsidR="00E1415A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  <w:t>b</w:t>
                            </w:r>
                            <w:r w:rsidR="002148C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 w:rsidR="002148CE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t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9544B4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208" w:dyaOrig="5252">
                <v:shape id="_x0000_i1033" type="#_x0000_t75" style="width:495.95pt;height:171.05pt" o:ole="">
                  <v:imagedata r:id="rId18" o:title=""/>
                </v:shape>
                <o:OLEObject Type="Embed" ProgID="Visio.Drawing.11" ShapeID="_x0000_i1033" DrawAspect="Content" ObjectID="_1547733963" r:id="rId19"/>
              </w:object>
            </w:r>
            <w:bookmarkStart w:id="17" w:name="_GoBack"/>
            <w:bookmarkEnd w:id="17"/>
          </w:p>
          <w:p w:rsidR="00F336CC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F336CC" w:rsidRDefault="00F336CC" w:rsidP="00F336CC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99" w:dyaOrig="6003">
                <v:shape id="_x0000_i1029" type="#_x0000_t75" style="width:495.95pt;height:191.8pt" o:ole="">
                  <v:imagedata r:id="rId20" o:title=""/>
                </v:shape>
                <o:OLEObject Type="Embed" ProgID="Visio.Drawing.11" ShapeID="_x0000_i1029" DrawAspect="Content" ObjectID="_1547733964" r:id="rId21"/>
              </w:object>
            </w:r>
          </w:p>
        </w:tc>
      </w:tr>
      <w:tr w:rsidR="00F336CC" w:rsidRPr="00EC0880" w:rsidTr="003C2421">
        <w:tc>
          <w:tcPr>
            <w:tcW w:w="1336" w:type="dxa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F336CC" w:rsidRPr="00EC0880" w:rsidRDefault="00F336CC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8" w:name="_Toc472694167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8"/>
    </w:p>
    <w:p w:rsidR="00D76040" w:rsidRPr="00C74028" w:rsidRDefault="00AF10BE" w:rsidP="00C74028">
      <w:pPr>
        <w:pStyle w:val="2"/>
        <w:ind w:left="210" w:right="210"/>
      </w:pPr>
      <w:bookmarkStart w:id="19" w:name="_Toc472694168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19"/>
    </w:p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报关行菜单列表</w:t>
      </w:r>
    </w:p>
    <w:p w:rsidR="00EE1E50" w:rsidRDefault="004145C5" w:rsidP="00C11C99">
      <w:pPr>
        <w:pStyle w:val="1"/>
      </w:pPr>
      <w:bookmarkStart w:id="20" w:name="_Toc472694169"/>
      <w:r>
        <w:rPr>
          <w:rFonts w:hint="eastAsia"/>
        </w:rPr>
        <w:t>客户</w:t>
      </w:r>
      <w:r>
        <w:t>服务</w:t>
      </w:r>
      <w:bookmarkEnd w:id="20"/>
    </w:p>
    <w:p w:rsidR="004145C5" w:rsidRDefault="004145C5" w:rsidP="00DE758B">
      <w:pPr>
        <w:pStyle w:val="2"/>
        <w:ind w:left="210" w:right="210"/>
      </w:pPr>
      <w:bookmarkStart w:id="21" w:name="_Toc472694170"/>
      <w:r>
        <w:rPr>
          <w:rFonts w:hint="eastAsia"/>
        </w:rPr>
        <w:t>委托</w:t>
      </w:r>
      <w:r>
        <w:t>管理</w:t>
      </w:r>
      <w:bookmarkEnd w:id="21"/>
    </w:p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2" w:name="_Toc472694171"/>
      <w:r>
        <w:rPr>
          <w:rFonts w:hint="eastAsia"/>
        </w:rPr>
        <w:t>账册</w:t>
      </w:r>
      <w:r w:rsidR="004145C5">
        <w:rPr>
          <w:rFonts w:hint="eastAsia"/>
        </w:rPr>
        <w:t>审核</w:t>
      </w:r>
      <w:bookmarkEnd w:id="22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927"/>
        <w:gridCol w:w="1142"/>
        <w:gridCol w:w="3394"/>
        <w:gridCol w:w="1701"/>
        <w:gridCol w:w="2977"/>
      </w:tblGrid>
      <w:tr w:rsidR="00A26BEB" w:rsidRPr="00EC0880" w:rsidTr="003C2421">
        <w:tc>
          <w:tcPr>
            <w:tcW w:w="1336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927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142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394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  <w:tc>
          <w:tcPr>
            <w:tcW w:w="1701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3C2421">
        <w:tc>
          <w:tcPr>
            <w:tcW w:w="1336" w:type="dxa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5"/>
          </w:tcPr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6BEB" w:rsidP="003C2421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</w:p>
          <w:p w:rsidR="00A26BEB" w:rsidRDefault="00A26BEB" w:rsidP="003C2421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5383987" cy="870001"/>
                      <wp:effectExtent l="0" t="0" r="7620" b="6350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87000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26BEB" w:rsidRPr="00AA139F" w:rsidRDefault="00A26BEB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29" type="#_x0000_t202" style="width:423.95pt;height:6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" stroked="f">
                      <v:textbox>
                        <w:txbxContent>
                          <w:p w:rsidR="00A26BEB" w:rsidRPr="00AA139F" w:rsidRDefault="00A26BEB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3C2421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3C2421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87" w:dyaOrig="5827">
                <v:shape id="_x0000_i1030" type="#_x0000_t75" style="width:495.95pt;height:190.1pt" o:ole="">
                  <v:imagedata r:id="rId22" o:title=""/>
                </v:shape>
                <o:OLEObject Type="Embed" ProgID="Visio.Drawing.11" ShapeID="_x0000_i1030" DrawAspect="Content" ObjectID="_1547733965" r:id="rId23"/>
              </w:object>
            </w:r>
          </w:p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A26BEB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551">
                <v:shape id="_x0000_i1031" type="#_x0000_t75" style="width:495.35pt;height:210.8pt" o:ole="">
                  <v:imagedata r:id="rId24" o:title=""/>
                </v:shape>
                <o:OLEObject Type="Embed" ProgID="Visio.Drawing.11" ShapeID="_x0000_i1031" DrawAspect="Content" ObjectID="_1547733966" r:id="rId25"/>
              </w:object>
            </w:r>
          </w:p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3C2421">
        <w:tc>
          <w:tcPr>
            <w:tcW w:w="1336" w:type="dxa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5"/>
          </w:tcPr>
          <w:p w:rsidR="00A26BEB" w:rsidRPr="00EC0880" w:rsidRDefault="00A26BEB" w:rsidP="003C2421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20E5" w:rsidRDefault="001F20E5" w:rsidP="00CB2B46">
      <w:r>
        <w:separator/>
      </w:r>
    </w:p>
  </w:endnote>
  <w:endnote w:type="continuationSeparator" w:id="0">
    <w:p w:rsidR="001F20E5" w:rsidRDefault="001F20E5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20E5" w:rsidRDefault="001F20E5" w:rsidP="00CB2B46">
      <w:r>
        <w:separator/>
      </w:r>
    </w:p>
  </w:footnote>
  <w:footnote w:type="continuationSeparator" w:id="0">
    <w:p w:rsidR="001F20E5" w:rsidRDefault="001F20E5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2187C"/>
    <w:rsid w:val="00030A29"/>
    <w:rsid w:val="00032942"/>
    <w:rsid w:val="00035874"/>
    <w:rsid w:val="000473E9"/>
    <w:rsid w:val="00047C84"/>
    <w:rsid w:val="0005044F"/>
    <w:rsid w:val="000515FC"/>
    <w:rsid w:val="00053D42"/>
    <w:rsid w:val="00057F37"/>
    <w:rsid w:val="00060F1A"/>
    <w:rsid w:val="00062CCA"/>
    <w:rsid w:val="000641CF"/>
    <w:rsid w:val="00066C47"/>
    <w:rsid w:val="00073775"/>
    <w:rsid w:val="000861AD"/>
    <w:rsid w:val="0009647D"/>
    <w:rsid w:val="000A4CCD"/>
    <w:rsid w:val="000A7A67"/>
    <w:rsid w:val="000B2D59"/>
    <w:rsid w:val="000D4603"/>
    <w:rsid w:val="000E7B5D"/>
    <w:rsid w:val="000F5062"/>
    <w:rsid w:val="000F662A"/>
    <w:rsid w:val="001074C9"/>
    <w:rsid w:val="00107611"/>
    <w:rsid w:val="00125306"/>
    <w:rsid w:val="00135914"/>
    <w:rsid w:val="00136A64"/>
    <w:rsid w:val="00143439"/>
    <w:rsid w:val="00144DFF"/>
    <w:rsid w:val="00150E59"/>
    <w:rsid w:val="0015619A"/>
    <w:rsid w:val="0016499F"/>
    <w:rsid w:val="00183B6B"/>
    <w:rsid w:val="0018580D"/>
    <w:rsid w:val="0018603A"/>
    <w:rsid w:val="00191889"/>
    <w:rsid w:val="001948FD"/>
    <w:rsid w:val="00197BAF"/>
    <w:rsid w:val="001B2BB4"/>
    <w:rsid w:val="001B7DD7"/>
    <w:rsid w:val="001C5ACE"/>
    <w:rsid w:val="001C6342"/>
    <w:rsid w:val="001D1677"/>
    <w:rsid w:val="001D491E"/>
    <w:rsid w:val="001E0334"/>
    <w:rsid w:val="001E190C"/>
    <w:rsid w:val="001E1F9D"/>
    <w:rsid w:val="001E2E13"/>
    <w:rsid w:val="001E3E29"/>
    <w:rsid w:val="001E4C2C"/>
    <w:rsid w:val="001F20E5"/>
    <w:rsid w:val="001F7AEF"/>
    <w:rsid w:val="00201CBB"/>
    <w:rsid w:val="002148CE"/>
    <w:rsid w:val="002201FC"/>
    <w:rsid w:val="002208DB"/>
    <w:rsid w:val="00221450"/>
    <w:rsid w:val="002220AA"/>
    <w:rsid w:val="002248CE"/>
    <w:rsid w:val="002469DC"/>
    <w:rsid w:val="00247436"/>
    <w:rsid w:val="00265630"/>
    <w:rsid w:val="002737E1"/>
    <w:rsid w:val="00287C01"/>
    <w:rsid w:val="00295D04"/>
    <w:rsid w:val="002A6845"/>
    <w:rsid w:val="002B0A85"/>
    <w:rsid w:val="002C11CF"/>
    <w:rsid w:val="002D0CE5"/>
    <w:rsid w:val="002D2888"/>
    <w:rsid w:val="002D5514"/>
    <w:rsid w:val="00300F4F"/>
    <w:rsid w:val="00301EDD"/>
    <w:rsid w:val="003065BD"/>
    <w:rsid w:val="00306A9D"/>
    <w:rsid w:val="003204A6"/>
    <w:rsid w:val="00321BD1"/>
    <w:rsid w:val="003278E1"/>
    <w:rsid w:val="003306CB"/>
    <w:rsid w:val="00331F5D"/>
    <w:rsid w:val="003348B2"/>
    <w:rsid w:val="00334AF1"/>
    <w:rsid w:val="0033578F"/>
    <w:rsid w:val="00335D17"/>
    <w:rsid w:val="003370FB"/>
    <w:rsid w:val="003469FC"/>
    <w:rsid w:val="003530E9"/>
    <w:rsid w:val="00363F36"/>
    <w:rsid w:val="003730D5"/>
    <w:rsid w:val="00373971"/>
    <w:rsid w:val="00385D78"/>
    <w:rsid w:val="003903D7"/>
    <w:rsid w:val="003913BB"/>
    <w:rsid w:val="003950E4"/>
    <w:rsid w:val="003A1C27"/>
    <w:rsid w:val="003A2285"/>
    <w:rsid w:val="003A6443"/>
    <w:rsid w:val="003A6542"/>
    <w:rsid w:val="003B1005"/>
    <w:rsid w:val="003B1A17"/>
    <w:rsid w:val="003B54F1"/>
    <w:rsid w:val="003B7417"/>
    <w:rsid w:val="003D5318"/>
    <w:rsid w:val="003E50B9"/>
    <w:rsid w:val="003F1441"/>
    <w:rsid w:val="003F7EFE"/>
    <w:rsid w:val="00412778"/>
    <w:rsid w:val="004145C5"/>
    <w:rsid w:val="004212F2"/>
    <w:rsid w:val="004220FF"/>
    <w:rsid w:val="00430B45"/>
    <w:rsid w:val="004400E2"/>
    <w:rsid w:val="00442057"/>
    <w:rsid w:val="00443750"/>
    <w:rsid w:val="004515FD"/>
    <w:rsid w:val="00452350"/>
    <w:rsid w:val="00474D21"/>
    <w:rsid w:val="00477ABD"/>
    <w:rsid w:val="00480BA0"/>
    <w:rsid w:val="00495059"/>
    <w:rsid w:val="004D0306"/>
    <w:rsid w:val="004D0C53"/>
    <w:rsid w:val="004E2B66"/>
    <w:rsid w:val="004E3126"/>
    <w:rsid w:val="004E39E2"/>
    <w:rsid w:val="004F33C5"/>
    <w:rsid w:val="004F4617"/>
    <w:rsid w:val="004F5833"/>
    <w:rsid w:val="005108AC"/>
    <w:rsid w:val="00511B39"/>
    <w:rsid w:val="00532F4B"/>
    <w:rsid w:val="00533272"/>
    <w:rsid w:val="005508EE"/>
    <w:rsid w:val="00555FE9"/>
    <w:rsid w:val="00556D96"/>
    <w:rsid w:val="005605F5"/>
    <w:rsid w:val="005629DC"/>
    <w:rsid w:val="00562C89"/>
    <w:rsid w:val="00574F46"/>
    <w:rsid w:val="00582F1E"/>
    <w:rsid w:val="00584683"/>
    <w:rsid w:val="00595D85"/>
    <w:rsid w:val="005B2D22"/>
    <w:rsid w:val="005C2C43"/>
    <w:rsid w:val="005C2EAF"/>
    <w:rsid w:val="005C6507"/>
    <w:rsid w:val="005C72FA"/>
    <w:rsid w:val="005E0BCF"/>
    <w:rsid w:val="005E4B79"/>
    <w:rsid w:val="00600A24"/>
    <w:rsid w:val="006024AB"/>
    <w:rsid w:val="0060284D"/>
    <w:rsid w:val="006075AC"/>
    <w:rsid w:val="00616651"/>
    <w:rsid w:val="006220AB"/>
    <w:rsid w:val="00624BDB"/>
    <w:rsid w:val="00636B7A"/>
    <w:rsid w:val="00653DC1"/>
    <w:rsid w:val="0066126B"/>
    <w:rsid w:val="00662FBC"/>
    <w:rsid w:val="00666572"/>
    <w:rsid w:val="00673B64"/>
    <w:rsid w:val="00676593"/>
    <w:rsid w:val="00680B2E"/>
    <w:rsid w:val="006829FE"/>
    <w:rsid w:val="00684D80"/>
    <w:rsid w:val="00685F74"/>
    <w:rsid w:val="006A2E0D"/>
    <w:rsid w:val="006A69B4"/>
    <w:rsid w:val="006B595F"/>
    <w:rsid w:val="006D07D0"/>
    <w:rsid w:val="006D42E4"/>
    <w:rsid w:val="006F6235"/>
    <w:rsid w:val="0070749E"/>
    <w:rsid w:val="00710386"/>
    <w:rsid w:val="007112C4"/>
    <w:rsid w:val="00724DF5"/>
    <w:rsid w:val="00725890"/>
    <w:rsid w:val="007262F2"/>
    <w:rsid w:val="007348FD"/>
    <w:rsid w:val="00741D03"/>
    <w:rsid w:val="00757A2C"/>
    <w:rsid w:val="007603FF"/>
    <w:rsid w:val="007709D2"/>
    <w:rsid w:val="00774B8A"/>
    <w:rsid w:val="00777E1E"/>
    <w:rsid w:val="007875E2"/>
    <w:rsid w:val="00794B99"/>
    <w:rsid w:val="00796D40"/>
    <w:rsid w:val="007A079B"/>
    <w:rsid w:val="007A1FD7"/>
    <w:rsid w:val="007A20F1"/>
    <w:rsid w:val="007C0247"/>
    <w:rsid w:val="007D435A"/>
    <w:rsid w:val="007D73DE"/>
    <w:rsid w:val="008116CD"/>
    <w:rsid w:val="00812A2B"/>
    <w:rsid w:val="00813509"/>
    <w:rsid w:val="00814222"/>
    <w:rsid w:val="008164F3"/>
    <w:rsid w:val="00835C60"/>
    <w:rsid w:val="00842FAA"/>
    <w:rsid w:val="00852328"/>
    <w:rsid w:val="00860279"/>
    <w:rsid w:val="00864AF2"/>
    <w:rsid w:val="008671FB"/>
    <w:rsid w:val="008750F9"/>
    <w:rsid w:val="00876C0D"/>
    <w:rsid w:val="00894733"/>
    <w:rsid w:val="008A5177"/>
    <w:rsid w:val="008A76D2"/>
    <w:rsid w:val="008D0677"/>
    <w:rsid w:val="008E3EC3"/>
    <w:rsid w:val="008E4B2A"/>
    <w:rsid w:val="00910ABC"/>
    <w:rsid w:val="00912227"/>
    <w:rsid w:val="00914D6D"/>
    <w:rsid w:val="00915950"/>
    <w:rsid w:val="0091602E"/>
    <w:rsid w:val="00933034"/>
    <w:rsid w:val="00941B89"/>
    <w:rsid w:val="00953275"/>
    <w:rsid w:val="009544B4"/>
    <w:rsid w:val="00965CA9"/>
    <w:rsid w:val="00971F1E"/>
    <w:rsid w:val="00976129"/>
    <w:rsid w:val="00980604"/>
    <w:rsid w:val="009808FF"/>
    <w:rsid w:val="00983026"/>
    <w:rsid w:val="009B6A11"/>
    <w:rsid w:val="009C73D4"/>
    <w:rsid w:val="009D7FC5"/>
    <w:rsid w:val="009E110C"/>
    <w:rsid w:val="009F3562"/>
    <w:rsid w:val="009F51C0"/>
    <w:rsid w:val="00A0539A"/>
    <w:rsid w:val="00A156BD"/>
    <w:rsid w:val="00A26BEB"/>
    <w:rsid w:val="00A341E9"/>
    <w:rsid w:val="00A5008F"/>
    <w:rsid w:val="00A61AD5"/>
    <w:rsid w:val="00A678AB"/>
    <w:rsid w:val="00A753BD"/>
    <w:rsid w:val="00A7678C"/>
    <w:rsid w:val="00A81BEC"/>
    <w:rsid w:val="00A82096"/>
    <w:rsid w:val="00A86A28"/>
    <w:rsid w:val="00A93947"/>
    <w:rsid w:val="00AA139F"/>
    <w:rsid w:val="00AA5133"/>
    <w:rsid w:val="00AA6AE7"/>
    <w:rsid w:val="00AB2AA1"/>
    <w:rsid w:val="00AB6E04"/>
    <w:rsid w:val="00AC126F"/>
    <w:rsid w:val="00AF10BE"/>
    <w:rsid w:val="00AF2786"/>
    <w:rsid w:val="00AF4A2E"/>
    <w:rsid w:val="00AF727D"/>
    <w:rsid w:val="00B035A8"/>
    <w:rsid w:val="00B21236"/>
    <w:rsid w:val="00B23C1C"/>
    <w:rsid w:val="00B37593"/>
    <w:rsid w:val="00B41940"/>
    <w:rsid w:val="00B50C79"/>
    <w:rsid w:val="00B52AC2"/>
    <w:rsid w:val="00B53F33"/>
    <w:rsid w:val="00B64BE9"/>
    <w:rsid w:val="00B653DF"/>
    <w:rsid w:val="00B65674"/>
    <w:rsid w:val="00B674CC"/>
    <w:rsid w:val="00B747FC"/>
    <w:rsid w:val="00B80F22"/>
    <w:rsid w:val="00B81A59"/>
    <w:rsid w:val="00B81F99"/>
    <w:rsid w:val="00B876F1"/>
    <w:rsid w:val="00B94750"/>
    <w:rsid w:val="00BA02EE"/>
    <w:rsid w:val="00BA0DD4"/>
    <w:rsid w:val="00BA1D8D"/>
    <w:rsid w:val="00BA2BD9"/>
    <w:rsid w:val="00BB3B97"/>
    <w:rsid w:val="00BB78A3"/>
    <w:rsid w:val="00BD42F5"/>
    <w:rsid w:val="00BD49AA"/>
    <w:rsid w:val="00BF251E"/>
    <w:rsid w:val="00BF2CF1"/>
    <w:rsid w:val="00BF2E1A"/>
    <w:rsid w:val="00C01858"/>
    <w:rsid w:val="00C040E3"/>
    <w:rsid w:val="00C071FE"/>
    <w:rsid w:val="00C11C99"/>
    <w:rsid w:val="00C222B8"/>
    <w:rsid w:val="00C2417D"/>
    <w:rsid w:val="00C2531A"/>
    <w:rsid w:val="00C31F31"/>
    <w:rsid w:val="00C33249"/>
    <w:rsid w:val="00C35C00"/>
    <w:rsid w:val="00C406DF"/>
    <w:rsid w:val="00C4145A"/>
    <w:rsid w:val="00C42101"/>
    <w:rsid w:val="00C51B05"/>
    <w:rsid w:val="00C641F6"/>
    <w:rsid w:val="00C65E17"/>
    <w:rsid w:val="00C662C0"/>
    <w:rsid w:val="00C662EF"/>
    <w:rsid w:val="00C66EBE"/>
    <w:rsid w:val="00C74028"/>
    <w:rsid w:val="00C75C64"/>
    <w:rsid w:val="00C85C6D"/>
    <w:rsid w:val="00C8678C"/>
    <w:rsid w:val="00C96782"/>
    <w:rsid w:val="00C9701F"/>
    <w:rsid w:val="00CA055A"/>
    <w:rsid w:val="00CA5DE8"/>
    <w:rsid w:val="00CB1662"/>
    <w:rsid w:val="00CB1ECA"/>
    <w:rsid w:val="00CB2B46"/>
    <w:rsid w:val="00CB4EB1"/>
    <w:rsid w:val="00CD34CA"/>
    <w:rsid w:val="00CE5F20"/>
    <w:rsid w:val="00CF0627"/>
    <w:rsid w:val="00D03B00"/>
    <w:rsid w:val="00D059DF"/>
    <w:rsid w:val="00D1531E"/>
    <w:rsid w:val="00D17F91"/>
    <w:rsid w:val="00D20C8D"/>
    <w:rsid w:val="00D2236A"/>
    <w:rsid w:val="00D265E7"/>
    <w:rsid w:val="00D27631"/>
    <w:rsid w:val="00D34275"/>
    <w:rsid w:val="00D76040"/>
    <w:rsid w:val="00D77D64"/>
    <w:rsid w:val="00D8277A"/>
    <w:rsid w:val="00D917A0"/>
    <w:rsid w:val="00D93D38"/>
    <w:rsid w:val="00D94EA9"/>
    <w:rsid w:val="00DA0567"/>
    <w:rsid w:val="00DA291F"/>
    <w:rsid w:val="00DA496C"/>
    <w:rsid w:val="00DA4A32"/>
    <w:rsid w:val="00DB31E6"/>
    <w:rsid w:val="00DB3F22"/>
    <w:rsid w:val="00DB4EEB"/>
    <w:rsid w:val="00DD641D"/>
    <w:rsid w:val="00DE4352"/>
    <w:rsid w:val="00DE758B"/>
    <w:rsid w:val="00DF2E68"/>
    <w:rsid w:val="00DF3179"/>
    <w:rsid w:val="00DF6339"/>
    <w:rsid w:val="00E02E69"/>
    <w:rsid w:val="00E1415A"/>
    <w:rsid w:val="00E23C24"/>
    <w:rsid w:val="00E307C2"/>
    <w:rsid w:val="00E315DB"/>
    <w:rsid w:val="00E46E5E"/>
    <w:rsid w:val="00E505D8"/>
    <w:rsid w:val="00E5374A"/>
    <w:rsid w:val="00E5396C"/>
    <w:rsid w:val="00E565A3"/>
    <w:rsid w:val="00E76BDF"/>
    <w:rsid w:val="00E779B7"/>
    <w:rsid w:val="00E77C79"/>
    <w:rsid w:val="00E82995"/>
    <w:rsid w:val="00E841F7"/>
    <w:rsid w:val="00E84AF0"/>
    <w:rsid w:val="00E86413"/>
    <w:rsid w:val="00E94B41"/>
    <w:rsid w:val="00E9653B"/>
    <w:rsid w:val="00EA0720"/>
    <w:rsid w:val="00EA1ED7"/>
    <w:rsid w:val="00EB27C4"/>
    <w:rsid w:val="00EB2E79"/>
    <w:rsid w:val="00EB337E"/>
    <w:rsid w:val="00EB62D3"/>
    <w:rsid w:val="00EB7FF6"/>
    <w:rsid w:val="00EC0880"/>
    <w:rsid w:val="00ED0B08"/>
    <w:rsid w:val="00ED5465"/>
    <w:rsid w:val="00EE1E50"/>
    <w:rsid w:val="00EE24C5"/>
    <w:rsid w:val="00EF5D3C"/>
    <w:rsid w:val="00F014E9"/>
    <w:rsid w:val="00F01E2D"/>
    <w:rsid w:val="00F02F6C"/>
    <w:rsid w:val="00F06AE2"/>
    <w:rsid w:val="00F078D3"/>
    <w:rsid w:val="00F16DD1"/>
    <w:rsid w:val="00F22B79"/>
    <w:rsid w:val="00F22E0E"/>
    <w:rsid w:val="00F2343F"/>
    <w:rsid w:val="00F26C5C"/>
    <w:rsid w:val="00F306F3"/>
    <w:rsid w:val="00F31DEC"/>
    <w:rsid w:val="00F336CC"/>
    <w:rsid w:val="00F37512"/>
    <w:rsid w:val="00F55286"/>
    <w:rsid w:val="00F57CEB"/>
    <w:rsid w:val="00F57EEA"/>
    <w:rsid w:val="00F74D1F"/>
    <w:rsid w:val="00F943F2"/>
    <w:rsid w:val="00F96DA7"/>
    <w:rsid w:val="00F973EB"/>
    <w:rsid w:val="00FA1A70"/>
    <w:rsid w:val="00FB1024"/>
    <w:rsid w:val="00FB4697"/>
    <w:rsid w:val="00FC13CA"/>
    <w:rsid w:val="00FD5388"/>
    <w:rsid w:val="00FE0006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01C2DF-F9F8-4324-B19C-28BF137613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7</TotalTime>
  <Pages>8</Pages>
  <Words>621</Words>
  <Characters>3546</Characters>
  <Application>Microsoft Office Word</Application>
  <DocSecurity>0</DocSecurity>
  <Lines>29</Lines>
  <Paragraphs>8</Paragraphs>
  <ScaleCrop>false</ScaleCrop>
  <Company>Microsoft</Company>
  <LinksUpToDate>false</LinksUpToDate>
  <CharactersWithSpaces>4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27</cp:revision>
  <dcterms:created xsi:type="dcterms:W3CDTF">2017-01-17T01:18:00Z</dcterms:created>
  <dcterms:modified xsi:type="dcterms:W3CDTF">2017-02-04T09:15:00Z</dcterms:modified>
</cp:coreProperties>
</file>